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D11DB" w:rsidRDefault="003243B2">
      <w:r>
        <w:object w:dxaOrig="10827" w:dyaOrig="139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582.75pt" o:ole="">
            <v:imagedata r:id="rId4" o:title=""/>
          </v:shape>
          <o:OLEObject Type="Embed" ProgID="Visio.Drawing.11" ShapeID="_x0000_i1025" DrawAspect="Content" ObjectID="_1584864557" r:id="rId5"/>
        </w:object>
      </w:r>
      <w:bookmarkStart w:id="0" w:name="_GoBack"/>
      <w:bookmarkEnd w:id="0"/>
    </w:p>
    <w:sectPr w:rsidR="002D11DB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B0FFC"/>
    <w:rsid w:val="003243B2"/>
    <w:rsid w:val="007B0FFC"/>
    <w:rsid w:val="00B510CC"/>
    <w:rsid w:val="00B96B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042AFC25-758F-4322-8444-822CEA95FE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1.xml"/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10" Type="http://schemas.openxmlformats.org/officeDocument/2006/relationships/customXml" Target="../customXml/item3.xml"/><Relationship Id="rId4" Type="http://schemas.openxmlformats.org/officeDocument/2006/relationships/image" Target="media/image1.emf"/><Relationship Id="rId9" Type="http://schemas.openxmlformats.org/officeDocument/2006/relationships/customXml" Target="../customXml/item2.xml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EFAC4678-421F-4DDA-AB7E-98E079A29AFC}"/>
</file>

<file path=customXml/itemProps2.xml><?xml version="1.0" encoding="utf-8"?>
<ds:datastoreItem xmlns:ds="http://schemas.openxmlformats.org/officeDocument/2006/customXml" ds:itemID="{53ED4E77-43F7-4FF7-ACC0-0A77D1BC622F}"/>
</file>

<file path=customXml/itemProps3.xml><?xml version="1.0" encoding="utf-8"?>
<ds:datastoreItem xmlns:ds="http://schemas.openxmlformats.org/officeDocument/2006/customXml" ds:itemID="{4DAF2C55-8720-4F53-A9ED-EA8BAE014539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if ÇELİK</dc:creator>
  <cp:keywords/>
  <dc:description/>
  <cp:lastModifiedBy>Arif ÇELİK</cp:lastModifiedBy>
  <cp:revision>2</cp:revision>
  <dcterms:created xsi:type="dcterms:W3CDTF">2018-04-10T08:23:00Z</dcterms:created>
  <dcterms:modified xsi:type="dcterms:W3CDTF">2018-04-10T08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